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5DDDE" w14:textId="77777777" w:rsidR="00FB5660" w:rsidRPr="00D67E28" w:rsidRDefault="00FB5660" w:rsidP="00E17F8F">
      <w:pPr>
        <w:widowControl/>
        <w:jc w:val="center"/>
        <w:rPr>
          <w:rFonts w:ascii="標楷體" w:eastAsia="標楷體" w:hAnsi="標楷體"/>
          <w:b/>
          <w:sz w:val="16"/>
          <w:szCs w:val="16"/>
        </w:rPr>
      </w:pPr>
      <w:r w:rsidRPr="00D67E2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67E28">
        <w:rPr>
          <w:rFonts w:ascii="標楷體" w:eastAsia="標楷體" w:hAnsi="標楷體"/>
          <w:sz w:val="36"/>
          <w:szCs w:val="36"/>
        </w:rPr>
        <w:t>/</w:t>
      </w:r>
      <w:r w:rsidRPr="00D67E2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856"/>
        <w:gridCol w:w="1145"/>
        <w:gridCol w:w="1018"/>
        <w:gridCol w:w="1296"/>
      </w:tblGrid>
      <w:tr w:rsidR="00FB5660" w:rsidRPr="00D67E28" w14:paraId="23A9926A" w14:textId="77777777" w:rsidTr="009F4275">
        <w:trPr>
          <w:jc w:val="center"/>
        </w:trPr>
        <w:tc>
          <w:tcPr>
            <w:tcW w:w="677" w:type="pct"/>
            <w:vAlign w:val="center"/>
          </w:tcPr>
          <w:p w14:paraId="2EBD3B5B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士班招生考試作業獨招考試作業"/>
        <w:tc>
          <w:tcPr>
            <w:tcW w:w="2531" w:type="pct"/>
            <w:vAlign w:val="center"/>
          </w:tcPr>
          <w:p w14:paraId="2C9AE442" w14:textId="77777777" w:rsidR="00FB5660" w:rsidRPr="00D67E28" w:rsidRDefault="00FB5660" w:rsidP="00401A93">
            <w:pPr>
              <w:pStyle w:val="31"/>
              <w:rPr>
                <w:rFonts w:cs="Times New Roman"/>
              </w:rPr>
            </w:pPr>
            <w:r w:rsidRPr="00D67E28">
              <w:fldChar w:fldCharType="begin"/>
            </w:r>
            <w:r w:rsidRPr="00D67E28">
              <w:instrText xml:space="preserve"> HYPERLINK  \l "</w:instrText>
            </w:r>
            <w:r w:rsidRPr="00D67E28">
              <w:rPr>
                <w:rFonts w:hint="eastAsia"/>
              </w:rPr>
              <w:instrText>招生事務處</w:instrText>
            </w:r>
            <w:r w:rsidRPr="00D67E28">
              <w:instrText xml:space="preserve">" </w:instrText>
            </w:r>
            <w:r w:rsidRPr="00D67E28">
              <w:fldChar w:fldCharType="separate"/>
            </w:r>
            <w:bookmarkStart w:id="1" w:name="_Toc92798158"/>
            <w:bookmarkStart w:id="2" w:name="_Toc99130169"/>
            <w:r w:rsidRPr="00D67E28">
              <w:rPr>
                <w:rStyle w:val="a3"/>
                <w:rFonts w:hint="eastAsia"/>
              </w:rPr>
              <w:t>1230-003-3學士班招生考試作業-運動績優學生獨招考試作業</w:t>
            </w:r>
            <w:bookmarkEnd w:id="0"/>
            <w:bookmarkEnd w:id="1"/>
            <w:bookmarkEnd w:id="2"/>
            <w:r w:rsidRPr="00D67E28">
              <w:fldChar w:fldCharType="end"/>
            </w:r>
          </w:p>
        </w:tc>
        <w:tc>
          <w:tcPr>
            <w:tcW w:w="600" w:type="pct"/>
            <w:vAlign w:val="center"/>
          </w:tcPr>
          <w:p w14:paraId="4D33756B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1" w:type="pct"/>
            <w:gridSpan w:val="2"/>
            <w:vAlign w:val="center"/>
          </w:tcPr>
          <w:p w14:paraId="4A2C619D" w14:textId="77777777" w:rsidR="00FB5660" w:rsidRPr="00D67E28" w:rsidRDefault="00FB5660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FB5660" w:rsidRPr="00D67E28" w14:paraId="6DA29B7C" w14:textId="77777777" w:rsidTr="009F4275">
        <w:trPr>
          <w:jc w:val="center"/>
        </w:trPr>
        <w:tc>
          <w:tcPr>
            <w:tcW w:w="677" w:type="pct"/>
            <w:vAlign w:val="center"/>
          </w:tcPr>
          <w:p w14:paraId="3B629FD6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1" w:type="pct"/>
            <w:vAlign w:val="center"/>
          </w:tcPr>
          <w:p w14:paraId="519A987A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67E2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0" w:type="pct"/>
            <w:vAlign w:val="center"/>
          </w:tcPr>
          <w:p w14:paraId="32D861F4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67E2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4" w:type="pct"/>
            <w:vAlign w:val="center"/>
          </w:tcPr>
          <w:p w14:paraId="32329B1E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5A75A0B1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7E2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B5660" w:rsidRPr="00D67E28" w14:paraId="2DF61E5E" w14:textId="77777777" w:rsidTr="009F4275">
        <w:trPr>
          <w:jc w:val="center"/>
        </w:trPr>
        <w:tc>
          <w:tcPr>
            <w:tcW w:w="677" w:type="pct"/>
            <w:vAlign w:val="center"/>
          </w:tcPr>
          <w:p w14:paraId="1233E78D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1" w:type="pct"/>
            <w:vAlign w:val="center"/>
          </w:tcPr>
          <w:p w14:paraId="6C46B74E" w14:textId="77777777" w:rsidR="00FB5660" w:rsidRPr="00D67E28" w:rsidRDefault="00FB5660" w:rsidP="00E17F8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6FF3162E" w14:textId="77777777" w:rsidR="00FB5660" w:rsidRPr="00D67E28" w:rsidRDefault="00FB5660" w:rsidP="00E17F8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新訂</w:t>
            </w:r>
          </w:p>
          <w:p w14:paraId="5BA6E3D0" w14:textId="77777777" w:rsidR="00FB5660" w:rsidRPr="00D67E28" w:rsidRDefault="00FB5660" w:rsidP="00E17F8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00" w:type="pct"/>
            <w:vAlign w:val="center"/>
          </w:tcPr>
          <w:p w14:paraId="2C7E7B34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4" w:type="pct"/>
            <w:vAlign w:val="center"/>
          </w:tcPr>
          <w:p w14:paraId="0B494F2A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58" w:type="pct"/>
            <w:vAlign w:val="center"/>
          </w:tcPr>
          <w:p w14:paraId="166EA67F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5660" w:rsidRPr="00D67E28" w14:paraId="48BA3C6A" w14:textId="77777777" w:rsidTr="009F4275">
        <w:trPr>
          <w:jc w:val="center"/>
        </w:trPr>
        <w:tc>
          <w:tcPr>
            <w:tcW w:w="677" w:type="pct"/>
            <w:vAlign w:val="center"/>
          </w:tcPr>
          <w:p w14:paraId="55F7D9E2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1" w:type="pct"/>
            <w:vAlign w:val="center"/>
          </w:tcPr>
          <w:p w14:paraId="206E95DC" w14:textId="77777777" w:rsidR="00FB5660" w:rsidRPr="00D67E28" w:rsidRDefault="00FB5660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/>
              </w:rPr>
              <w:t>1.</w:t>
            </w:r>
            <w:r w:rsidRPr="00D67E28">
              <w:rPr>
                <w:rFonts w:ascii="標楷體" w:eastAsia="標楷體" w:hAnsi="標楷體" w:hint="eastAsia"/>
              </w:rPr>
              <w:t>修訂原因：依內部稽核委員建議，修訂內部控制流程。</w:t>
            </w:r>
          </w:p>
          <w:p w14:paraId="4D77DBD5" w14:textId="77777777" w:rsidR="00FB5660" w:rsidRPr="00D67E28" w:rsidRDefault="00FB5660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/>
              </w:rPr>
              <w:t>2.</w:t>
            </w:r>
            <w:r w:rsidRPr="00D67E28">
              <w:rPr>
                <w:rFonts w:ascii="標楷體" w:eastAsia="標楷體" w:hAnsi="標楷體" w:hint="eastAsia"/>
              </w:rPr>
              <w:t>修正處：</w:t>
            </w:r>
          </w:p>
          <w:p w14:paraId="0A395C17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學士班獨招考試作業流程圖變更。</w:t>
            </w:r>
          </w:p>
          <w:p w14:paraId="558E8C6F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2.2.~2.8.。</w:t>
            </w:r>
          </w:p>
          <w:p w14:paraId="58AE735C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控制重點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3.1.~3.3.。</w:t>
            </w:r>
          </w:p>
          <w:p w14:paraId="378C85FC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4）使用表單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4.1.、4.3.。</w:t>
            </w:r>
          </w:p>
          <w:p w14:paraId="24FCEE2A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5）依據及相關文件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5.2.。</w:t>
            </w:r>
          </w:p>
        </w:tc>
        <w:tc>
          <w:tcPr>
            <w:tcW w:w="600" w:type="pct"/>
            <w:vAlign w:val="center"/>
          </w:tcPr>
          <w:p w14:paraId="16497E07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34" w:type="pct"/>
            <w:vAlign w:val="center"/>
          </w:tcPr>
          <w:p w14:paraId="1C7491EF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58" w:type="pct"/>
            <w:vAlign w:val="center"/>
          </w:tcPr>
          <w:p w14:paraId="3F0F4AED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5660" w:rsidRPr="00D67E28" w14:paraId="119B6366" w14:textId="77777777" w:rsidTr="009F4275">
        <w:trPr>
          <w:jc w:val="center"/>
        </w:trPr>
        <w:tc>
          <w:tcPr>
            <w:tcW w:w="677" w:type="pct"/>
            <w:vAlign w:val="center"/>
          </w:tcPr>
          <w:p w14:paraId="2BAC91F0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1" w:type="pct"/>
            <w:vAlign w:val="center"/>
          </w:tcPr>
          <w:p w14:paraId="16677F74" w14:textId="77777777" w:rsidR="00FB5660" w:rsidRPr="00D67E28" w:rsidRDefault="00FB5660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hint="eastAsia"/>
              </w:rPr>
              <w:t>1.修訂原因：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由教務處轉入招生事務處，且作業方式變更，及依104學年度內部控制制度推動小組第三次會議建議修正，原「學士班獨招考試作業」併入「學士班招生考試作業」並修改文字內容。</w:t>
            </w:r>
          </w:p>
          <w:p w14:paraId="1B9141C3" w14:textId="77777777" w:rsidR="00FB5660" w:rsidRPr="00D67E28" w:rsidRDefault="00FB5660" w:rsidP="00E17F8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2.修正處：</w:t>
            </w:r>
          </w:p>
          <w:p w14:paraId="2E94874B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學士班獨招考試作業流程圖變更作業單位。</w:t>
            </w:r>
          </w:p>
          <w:p w14:paraId="13171D98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2.2.、2.6.。</w:t>
            </w:r>
          </w:p>
          <w:p w14:paraId="78D6FF6C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控制重點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3.3.。</w:t>
            </w:r>
          </w:p>
          <w:p w14:paraId="6B11BCB5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4）使用表單新增4.3.。</w:t>
            </w:r>
          </w:p>
          <w:p w14:paraId="228149F1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5）依據及相關文件新增5.5.、5.6.。</w:t>
            </w:r>
          </w:p>
        </w:tc>
        <w:tc>
          <w:tcPr>
            <w:tcW w:w="600" w:type="pct"/>
            <w:vAlign w:val="center"/>
          </w:tcPr>
          <w:p w14:paraId="54FE6277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105.3月/7月</w:t>
            </w:r>
          </w:p>
        </w:tc>
        <w:tc>
          <w:tcPr>
            <w:tcW w:w="534" w:type="pct"/>
            <w:vAlign w:val="center"/>
          </w:tcPr>
          <w:p w14:paraId="3E1446BF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58" w:type="pct"/>
            <w:vAlign w:val="center"/>
          </w:tcPr>
          <w:p w14:paraId="2AEAED39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5660" w:rsidRPr="00D67E28" w14:paraId="56B580DB" w14:textId="77777777" w:rsidTr="009F4275">
        <w:trPr>
          <w:jc w:val="center"/>
        </w:trPr>
        <w:tc>
          <w:tcPr>
            <w:tcW w:w="677" w:type="pct"/>
            <w:vAlign w:val="center"/>
          </w:tcPr>
          <w:p w14:paraId="114102AB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1" w:type="pct"/>
            <w:vAlign w:val="center"/>
          </w:tcPr>
          <w:p w14:paraId="06101FF5" w14:textId="77777777" w:rsidR="00FB5660" w:rsidRPr="00D67E28" w:rsidRDefault="00FB5660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14:paraId="33A6B892" w14:textId="77777777" w:rsidR="00FB5660" w:rsidRPr="00D67E28" w:rsidRDefault="00FB5660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E038638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學士班獨招考試作業流程圖變更。</w:t>
            </w:r>
          </w:p>
          <w:p w14:paraId="0840C945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2.1.。</w:t>
            </w:r>
          </w:p>
          <w:p w14:paraId="38761503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控制重點新增3.3.及3.4.以下條次變更。</w:t>
            </w:r>
          </w:p>
          <w:p w14:paraId="2510EFBB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4）依據及相關文件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00" w:type="pct"/>
            <w:vAlign w:val="center"/>
          </w:tcPr>
          <w:p w14:paraId="15C99208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/>
                <w:szCs w:val="24"/>
              </w:rPr>
              <w:t>105.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34" w:type="pct"/>
            <w:vAlign w:val="center"/>
          </w:tcPr>
          <w:p w14:paraId="70F4001D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14:paraId="5BB5561D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5660" w:rsidRPr="00D67E28" w14:paraId="592E1306" w14:textId="77777777" w:rsidTr="009F4275">
        <w:trPr>
          <w:jc w:val="center"/>
        </w:trPr>
        <w:tc>
          <w:tcPr>
            <w:tcW w:w="677" w:type="pct"/>
            <w:vAlign w:val="center"/>
          </w:tcPr>
          <w:p w14:paraId="0C1D4819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31" w:type="pct"/>
            <w:vAlign w:val="center"/>
          </w:tcPr>
          <w:p w14:paraId="5A63A832" w14:textId="77777777" w:rsidR="00FB5660" w:rsidRPr="00D67E28" w:rsidRDefault="00FB5660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.修訂原因：依據106年9月20日本校內部控制制度推動小組106學年度第1次會議決議辦理</w:t>
            </w:r>
            <w:r w:rsidRPr="00D67E28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14:paraId="3C385A16" w14:textId="77777777" w:rsidR="00FB5660" w:rsidRPr="00D67E28" w:rsidRDefault="00FB5660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8E4C240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修改流程圖。</w:t>
            </w:r>
          </w:p>
          <w:p w14:paraId="5AFCFD4C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2.3.、2.5.，並刪除2.4.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lastRenderedPageBreak/>
              <w:t>及條次變更。</w:t>
            </w:r>
          </w:p>
          <w:p w14:paraId="368E239A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控制重點刪除3.2.及條次變更。</w:t>
            </w:r>
          </w:p>
          <w:p w14:paraId="05F8A05E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4）使用表單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4.1.，刪除4.3.和4.7.，及條次變更。</w:t>
            </w:r>
          </w:p>
        </w:tc>
        <w:tc>
          <w:tcPr>
            <w:tcW w:w="600" w:type="pct"/>
            <w:vAlign w:val="center"/>
          </w:tcPr>
          <w:p w14:paraId="2E2CEC53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lastRenderedPageBreak/>
              <w:t>106.10月</w:t>
            </w:r>
          </w:p>
        </w:tc>
        <w:tc>
          <w:tcPr>
            <w:tcW w:w="534" w:type="pct"/>
            <w:vAlign w:val="center"/>
          </w:tcPr>
          <w:p w14:paraId="0C72EC25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14:paraId="2FD9FF90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5660" w:rsidRPr="00D67E28" w14:paraId="3E7E36D3" w14:textId="77777777" w:rsidTr="009F4275">
        <w:trPr>
          <w:jc w:val="center"/>
        </w:trPr>
        <w:tc>
          <w:tcPr>
            <w:tcW w:w="677" w:type="pct"/>
            <w:vAlign w:val="center"/>
          </w:tcPr>
          <w:p w14:paraId="579CB39B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31" w:type="pct"/>
            <w:vAlign w:val="center"/>
          </w:tcPr>
          <w:p w14:paraId="31A326C3" w14:textId="77777777" w:rsidR="00FB5660" w:rsidRPr="00D67E28" w:rsidRDefault="00FB5660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.修訂原因：依據10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7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年9月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19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日本校內部控制制度推動小組10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7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學年度第1次會議決議辦理</w:t>
            </w:r>
            <w:r w:rsidRPr="00D67E28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14:paraId="5B12DE6E" w14:textId="77777777" w:rsidR="00FB5660" w:rsidRPr="00D67E28" w:rsidRDefault="00FB5660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DEC08C2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修改名稱為「學士班招生考試作業-運動績優學生獨招考試作業」。</w:t>
            </w:r>
          </w:p>
          <w:p w14:paraId="631902C5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修改流程圖。</w:t>
            </w:r>
          </w:p>
          <w:p w14:paraId="518C28FD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作業程序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.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090D618F" w14:textId="77777777" w:rsidR="00FB5660" w:rsidRPr="00D67E28" w:rsidRDefault="00FB5660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4）控制重點刪除3.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1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.及條次變更。</w:t>
            </w:r>
          </w:p>
        </w:tc>
        <w:tc>
          <w:tcPr>
            <w:tcW w:w="600" w:type="pct"/>
            <w:vAlign w:val="center"/>
          </w:tcPr>
          <w:p w14:paraId="616450C9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7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.10月</w:t>
            </w:r>
          </w:p>
        </w:tc>
        <w:tc>
          <w:tcPr>
            <w:tcW w:w="534" w:type="pct"/>
            <w:vAlign w:val="center"/>
          </w:tcPr>
          <w:p w14:paraId="607C24CE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14:paraId="159CE15C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B5660" w:rsidRPr="00D67E28" w14:paraId="33092A23" w14:textId="77777777" w:rsidTr="009F4275">
        <w:trPr>
          <w:jc w:val="center"/>
        </w:trPr>
        <w:tc>
          <w:tcPr>
            <w:tcW w:w="677" w:type="pct"/>
            <w:vAlign w:val="center"/>
          </w:tcPr>
          <w:p w14:paraId="0B0A2388" w14:textId="77777777" w:rsidR="00FB5660" w:rsidRPr="00D67E28" w:rsidRDefault="00FB5660" w:rsidP="000B75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531" w:type="pct"/>
            <w:vAlign w:val="center"/>
          </w:tcPr>
          <w:p w14:paraId="1F01DAF2" w14:textId="77777777" w:rsidR="00FB5660" w:rsidRPr="00D67E28" w:rsidRDefault="00FB5660" w:rsidP="000B75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.修訂原因：配合本校組織規程調整，辦理</w:t>
            </w:r>
            <w:r w:rsidRPr="00D67E28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14:paraId="253934C8" w14:textId="77777777" w:rsidR="00FB5660" w:rsidRPr="00D67E28" w:rsidRDefault="00FB5660" w:rsidP="000B75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EAA9F58" w14:textId="77777777" w:rsidR="00FB5660" w:rsidRPr="00D67E28" w:rsidRDefault="00FB5660" w:rsidP="000B75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1）修改流程圖。</w:t>
            </w:r>
          </w:p>
          <w:p w14:paraId="12AFBFC6" w14:textId="77777777" w:rsidR="00FB5660" w:rsidRPr="00D67E28" w:rsidRDefault="00FB5660" w:rsidP="000B75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67E28">
              <w:rPr>
                <w:rFonts w:ascii="標楷體" w:eastAsia="標楷體" w:hAnsi="標楷體" w:hint="eastAsia"/>
                <w:szCs w:val="24"/>
              </w:rPr>
              <w:t>修改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.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7B5CC95F" w14:textId="77777777" w:rsidR="00FB5660" w:rsidRPr="00D67E28" w:rsidRDefault="00FB5660" w:rsidP="00C264D4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（3）依據及相關文件新增5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.5.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及條次變更。</w:t>
            </w:r>
          </w:p>
        </w:tc>
        <w:tc>
          <w:tcPr>
            <w:tcW w:w="600" w:type="pct"/>
            <w:vAlign w:val="center"/>
          </w:tcPr>
          <w:p w14:paraId="31A6356D" w14:textId="77777777" w:rsidR="00FB5660" w:rsidRPr="00D67E28" w:rsidRDefault="00FB5660" w:rsidP="000B75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D67E28">
              <w:rPr>
                <w:rFonts w:ascii="標楷體" w:eastAsia="標楷體" w:hAnsi="標楷體" w:cs="Times New Roman"/>
                <w:szCs w:val="24"/>
              </w:rPr>
              <w:t>11.1</w:t>
            </w:r>
            <w:r w:rsidRPr="00D67E2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34" w:type="pct"/>
            <w:vAlign w:val="center"/>
          </w:tcPr>
          <w:p w14:paraId="505C7070" w14:textId="77777777" w:rsidR="00FB5660" w:rsidRPr="00D67E28" w:rsidRDefault="00FB5660" w:rsidP="000B75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14:paraId="05524A5D" w14:textId="77777777" w:rsidR="00FB5660" w:rsidRPr="00D67E28" w:rsidRDefault="00FB5660" w:rsidP="008066D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14:paraId="40FB84D0" w14:textId="77777777" w:rsidR="00FB5660" w:rsidRPr="00D67E28" w:rsidRDefault="00FB5660" w:rsidP="008066D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14:paraId="0C22EDCB" w14:textId="77777777" w:rsidR="00FB5660" w:rsidRPr="00D67E28" w:rsidRDefault="00FB5660" w:rsidP="008066D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7E28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01A24CB2" w14:textId="77777777" w:rsidR="00FB5660" w:rsidRPr="00D67E28" w:rsidRDefault="00FB5660" w:rsidP="00E17F8F">
      <w:pPr>
        <w:jc w:val="right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A65032F" w14:textId="77777777" w:rsidR="00FB5660" w:rsidRPr="00D67E28" w:rsidRDefault="00FB5660" w:rsidP="00E17F8F">
      <w:pPr>
        <w:rPr>
          <w:rFonts w:ascii="標楷體" w:eastAsia="標楷體" w:hAnsi="標楷體"/>
        </w:rPr>
      </w:pPr>
      <w:r w:rsidRPr="00D67E2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9E6263" wp14:editId="39314FB9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5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A5E808" w14:textId="77777777" w:rsidR="00FB5660" w:rsidRPr="0018405A" w:rsidRDefault="00FB5660" w:rsidP="00E17F8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19</w:t>
                            </w:r>
                          </w:p>
                          <w:p w14:paraId="51C33679" w14:textId="77777777" w:rsidR="00FB5660" w:rsidRPr="0018405A" w:rsidRDefault="00FB5660" w:rsidP="00E17F8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A9E626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JJUlLiAAAADQEAAA8AAABkcnMvZG93bnJldi54&#10;bWxMj8FOwzAQRO9I/IO1SFxQ6xCSQEKcCipxoKAiCqhXN16SiHgdxW4b/p7lBMedGc2+KReT7cUB&#10;R985UnA5j0Ag1c501Ch4f3uY3YDwQZPRvSNU8I0eFtXpSakL4470iodNaASXkC+0gjaEoZDS1y1a&#10;7eduQGLv041WBz7HRppRH7nc9jKOokxa3RF/aPWAyxbrr83eKkjk1t0PS1s/f2zd0+rlIu7Wj7FS&#10;52fT3S2IgFP4C8MvPqNDxUw7tyfjRa8gu055S2Ajya4SEBzJ85ylHUtpypKsSvl/RfUD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8klSUuIAAAANAQAADwAAAAAAAAAAAAAAAACCBAAA&#10;ZHJzL2Rvd25yZXYueG1sUEsFBgAAAAAEAAQA8wAAAJEFAAAAAA==&#10;" fillcolor="white [3201]" stroked="f" strokeweight="1pt">
                <v:textbox>
                  <w:txbxContent>
                    <w:p w14:paraId="22A5E808" w14:textId="77777777" w:rsidR="00FB5660" w:rsidRPr="0018405A" w:rsidRDefault="00FB5660" w:rsidP="00E17F8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19</w:t>
                      </w:r>
                    </w:p>
                    <w:p w14:paraId="51C33679" w14:textId="77777777" w:rsidR="00FB5660" w:rsidRPr="0018405A" w:rsidRDefault="00FB5660" w:rsidP="00E17F8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67E28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FB5660" w:rsidRPr="00D67E28" w14:paraId="1DFC0654" w14:textId="77777777" w:rsidTr="00D67E2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037F699" w14:textId="77777777" w:rsidR="00FB5660" w:rsidRPr="00D67E28" w:rsidRDefault="00FB5660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7E2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5660" w:rsidRPr="00D67E28" w14:paraId="72C2402D" w14:textId="77777777" w:rsidTr="00D67E28"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88B8793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4BDD020C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78A4528F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53002DBC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版本/</w:t>
            </w:r>
          </w:p>
          <w:p w14:paraId="48E773D1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7252EFB1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B5660" w:rsidRPr="00D67E28" w14:paraId="59AC3AB2" w14:textId="77777777" w:rsidTr="00D67E28">
        <w:trPr>
          <w:trHeight w:val="663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124E753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14:paraId="1FCB2110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67E28">
              <w:rPr>
                <w:rFonts w:ascii="標楷體" w:eastAsia="標楷體" w:hAnsi="標楷體" w:hint="eastAsia"/>
                <w:b/>
                <w:szCs w:val="24"/>
              </w:rPr>
              <w:t>運動績優學生獨招考試作業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EC02858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3CD8A763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230-003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5E9A5EA0" w14:textId="77777777" w:rsidR="00FB5660" w:rsidRPr="00D67E28" w:rsidRDefault="00FB5660" w:rsidP="000B75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0</w:t>
            </w:r>
            <w:r w:rsidRPr="00D67E28">
              <w:rPr>
                <w:rFonts w:ascii="標楷體" w:eastAsia="標楷體" w:hAnsi="標楷體"/>
                <w:sz w:val="20"/>
              </w:rPr>
              <w:t>7/</w:t>
            </w:r>
          </w:p>
          <w:p w14:paraId="632CFBE9" w14:textId="77777777" w:rsidR="00FB5660" w:rsidRPr="00D67E28" w:rsidRDefault="00FB5660" w:rsidP="000B75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111.01.1</w:t>
            </w:r>
            <w:r w:rsidRPr="00D67E28">
              <w:rPr>
                <w:rFonts w:ascii="標楷體" w:eastAsia="標楷體" w:hAnsi="標楷體" w:hint="eastAsia"/>
                <w:sz w:val="20"/>
              </w:rPr>
              <w:t>9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FC9070A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第</w:t>
            </w:r>
            <w:r w:rsidRPr="00D67E28">
              <w:rPr>
                <w:rFonts w:ascii="標楷體" w:eastAsia="標楷體" w:hAnsi="標楷體" w:hint="eastAsia"/>
                <w:sz w:val="20"/>
              </w:rPr>
              <w:t>1</w:t>
            </w:r>
            <w:r w:rsidRPr="00D67E28">
              <w:rPr>
                <w:rFonts w:ascii="標楷體" w:eastAsia="標楷體" w:hAnsi="標楷體"/>
                <w:sz w:val="20"/>
              </w:rPr>
              <w:t>頁/</w:t>
            </w:r>
          </w:p>
          <w:p w14:paraId="6E1FEBF6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共</w:t>
            </w:r>
            <w:r w:rsidRPr="00D67E28">
              <w:rPr>
                <w:rFonts w:ascii="標楷體" w:eastAsia="標楷體" w:hAnsi="標楷體" w:hint="eastAsia"/>
                <w:sz w:val="20"/>
              </w:rPr>
              <w:t>2</w:t>
            </w:r>
            <w:r w:rsidRPr="00D67E2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F54A218" w14:textId="77777777" w:rsidR="00FB5660" w:rsidRPr="00D67E28" w:rsidRDefault="00FB5660" w:rsidP="00E17F8F">
      <w:pPr>
        <w:tabs>
          <w:tab w:val="num" w:pos="9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CDB4DFC" w14:textId="77777777" w:rsidR="00FB5660" w:rsidRPr="00D67E28" w:rsidRDefault="00FB5660" w:rsidP="00E17F8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7E28">
        <w:rPr>
          <w:rFonts w:ascii="標楷體" w:eastAsia="標楷體" w:hAnsi="標楷體" w:hint="eastAsia"/>
          <w:b/>
        </w:rPr>
        <w:t>1.流程圖：</w:t>
      </w:r>
    </w:p>
    <w:p w14:paraId="744B7929" w14:textId="77777777" w:rsidR="00FB5660" w:rsidRPr="00D67E28" w:rsidRDefault="00FB5660" w:rsidP="00483F89">
      <w:pPr>
        <w:ind w:leftChars="-59" w:hangingChars="59" w:hanging="142"/>
        <w:jc w:val="both"/>
        <w:rPr>
          <w:rFonts w:ascii="標楷體" w:eastAsia="標楷體" w:hAnsi="標楷體"/>
        </w:rPr>
      </w:pPr>
      <w:r w:rsidRPr="00D67E28">
        <w:rPr>
          <w:rFonts w:ascii="標楷體" w:eastAsia="標楷體" w:hAnsi="標楷體"/>
        </w:rPr>
        <w:object w:dxaOrig="10545" w:dyaOrig="15735" w14:anchorId="33CC4B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56pt" o:ole="">
            <v:imagedata r:id="rId4" o:title=""/>
          </v:shape>
          <o:OLEObject Type="Embed" ProgID="Visio.Drawing.11" ShapeID="_x0000_i1025" DrawAspect="Content" ObjectID="_1710876128" r:id="rId5"/>
        </w:object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FB5660" w:rsidRPr="00D67E28" w14:paraId="16CC6640" w14:textId="77777777" w:rsidTr="00D67E2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E741814" w14:textId="77777777" w:rsidR="00FB5660" w:rsidRPr="00D67E28" w:rsidRDefault="00FB5660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7E2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5660" w:rsidRPr="00D67E28" w14:paraId="02FEC95A" w14:textId="77777777" w:rsidTr="00D67E28"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A7B5475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2863D09E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1846F526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75376BAC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版本/</w:t>
            </w:r>
          </w:p>
          <w:p w14:paraId="6A2AA084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005CCBB0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B5660" w:rsidRPr="00D67E28" w14:paraId="1EB76296" w14:textId="77777777" w:rsidTr="00D67E28">
        <w:trPr>
          <w:trHeight w:val="663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37F2DD5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67E28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14:paraId="410E05B4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67E28">
              <w:rPr>
                <w:rFonts w:ascii="標楷體" w:eastAsia="標楷體" w:hAnsi="標楷體" w:hint="eastAsia"/>
                <w:b/>
                <w:szCs w:val="24"/>
              </w:rPr>
              <w:t>運動績優學生獨招考試作業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1FDB354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0CD57316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1230-003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73ACD719" w14:textId="77777777" w:rsidR="00FB5660" w:rsidRPr="00D67E28" w:rsidRDefault="00FB5660" w:rsidP="000B75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 w:hint="eastAsia"/>
                <w:sz w:val="20"/>
              </w:rPr>
              <w:t>0</w:t>
            </w:r>
            <w:r w:rsidRPr="00D67E28">
              <w:rPr>
                <w:rFonts w:ascii="標楷體" w:eastAsia="標楷體" w:hAnsi="標楷體"/>
                <w:sz w:val="20"/>
              </w:rPr>
              <w:t>7/</w:t>
            </w:r>
          </w:p>
          <w:p w14:paraId="48C4DE8E" w14:textId="77777777" w:rsidR="00FB5660" w:rsidRPr="00D67E28" w:rsidRDefault="00FB5660" w:rsidP="000B75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111.01.1</w:t>
            </w:r>
            <w:r w:rsidRPr="00D67E28">
              <w:rPr>
                <w:rFonts w:ascii="標楷體" w:eastAsia="標楷體" w:hAnsi="標楷體" w:hint="eastAsia"/>
                <w:sz w:val="20"/>
              </w:rPr>
              <w:t>9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39ACCD2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第</w:t>
            </w:r>
            <w:r w:rsidRPr="00D67E28">
              <w:rPr>
                <w:rFonts w:ascii="標楷體" w:eastAsia="標楷體" w:hAnsi="標楷體" w:hint="eastAsia"/>
                <w:sz w:val="20"/>
              </w:rPr>
              <w:t>2</w:t>
            </w:r>
            <w:r w:rsidRPr="00D67E28">
              <w:rPr>
                <w:rFonts w:ascii="標楷體" w:eastAsia="標楷體" w:hAnsi="標楷體"/>
                <w:sz w:val="20"/>
              </w:rPr>
              <w:t>頁/</w:t>
            </w:r>
          </w:p>
          <w:p w14:paraId="24B068F6" w14:textId="77777777" w:rsidR="00FB5660" w:rsidRPr="00D67E28" w:rsidRDefault="00FB5660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7E28">
              <w:rPr>
                <w:rFonts w:ascii="標楷體" w:eastAsia="標楷體" w:hAnsi="標楷體"/>
                <w:sz w:val="20"/>
              </w:rPr>
              <w:t>共</w:t>
            </w:r>
            <w:r w:rsidRPr="00D67E28">
              <w:rPr>
                <w:rFonts w:ascii="標楷體" w:eastAsia="標楷體" w:hAnsi="標楷體" w:hint="eastAsia"/>
                <w:sz w:val="20"/>
              </w:rPr>
              <w:t>2</w:t>
            </w:r>
            <w:r w:rsidRPr="00D67E2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C4DD753" w14:textId="77777777" w:rsidR="00FB5660" w:rsidRPr="00D67E28" w:rsidRDefault="00FB5660" w:rsidP="00E17F8F">
      <w:pPr>
        <w:jc w:val="right"/>
        <w:rPr>
          <w:rFonts w:ascii="標楷體" w:eastAsia="標楷體" w:hAnsi="標楷體" w:cs="Arial"/>
          <w:b/>
          <w:bCs/>
        </w:rPr>
      </w:pPr>
      <w:r w:rsidRPr="00D67E28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招生事務處</w:t>
        </w:r>
      </w:hyperlink>
      <w:r w:rsidRPr="00D67E2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67E28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14A8C41" w14:textId="77777777" w:rsidR="00FB5660" w:rsidRPr="00D67E28" w:rsidRDefault="00FB5660" w:rsidP="00483F8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7E28">
        <w:rPr>
          <w:rFonts w:ascii="標楷體" w:eastAsia="標楷體" w:hAnsi="標楷體" w:hint="eastAsia"/>
          <w:b/>
        </w:rPr>
        <w:t>2.</w:t>
      </w:r>
      <w:r w:rsidRPr="00D67E28">
        <w:rPr>
          <w:rFonts w:ascii="標楷體" w:eastAsia="標楷體" w:hAnsi="標楷體"/>
          <w:b/>
        </w:rPr>
        <w:t>作業程序：</w:t>
      </w:r>
    </w:p>
    <w:p w14:paraId="33F37241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2.1.招生事務處公告招生簡章</w:t>
      </w:r>
      <w:r w:rsidRPr="00D67E28">
        <w:rPr>
          <w:rFonts w:ascii="標楷體" w:eastAsia="標楷體" w:hAnsi="標楷體"/>
        </w:rPr>
        <w:t>。</w:t>
      </w:r>
    </w:p>
    <w:p w14:paraId="1D72FCE2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2.2.招生事務處</w:t>
      </w:r>
      <w:r w:rsidRPr="00D67E28">
        <w:rPr>
          <w:rFonts w:ascii="標楷體" w:eastAsia="標楷體" w:hAnsi="標楷體"/>
        </w:rPr>
        <w:t>進行</w:t>
      </w:r>
      <w:r w:rsidRPr="00D67E28">
        <w:rPr>
          <w:rFonts w:ascii="標楷體" w:eastAsia="標楷體" w:hAnsi="標楷體" w:hint="eastAsia"/>
        </w:rPr>
        <w:t>考生報考資格審查、繳費查詢及</w:t>
      </w:r>
      <w:r w:rsidRPr="00D67E28">
        <w:rPr>
          <w:rFonts w:ascii="標楷體" w:eastAsia="標楷體" w:hAnsi="標楷體"/>
        </w:rPr>
        <w:t>收件登記</w:t>
      </w:r>
      <w:r w:rsidRPr="00D67E28">
        <w:rPr>
          <w:rFonts w:ascii="標楷體" w:eastAsia="標楷體" w:hAnsi="標楷體" w:hint="eastAsia"/>
        </w:rPr>
        <w:t>作業</w:t>
      </w:r>
      <w:r w:rsidRPr="00D67E28">
        <w:rPr>
          <w:rFonts w:ascii="標楷體" w:eastAsia="標楷體" w:hAnsi="標楷體"/>
        </w:rPr>
        <w:t>。</w:t>
      </w:r>
    </w:p>
    <w:p w14:paraId="5F5C38B3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2.3.函請通識教育委員會（體育中心）推薦</w:t>
      </w:r>
      <w:r w:rsidRPr="00D67E28">
        <w:rPr>
          <w:rFonts w:ascii="標楷體" w:eastAsia="標楷體" w:hAnsi="標楷體"/>
        </w:rPr>
        <w:t>資料審查</w:t>
      </w:r>
      <w:r w:rsidRPr="00D67E28">
        <w:rPr>
          <w:rFonts w:ascii="標楷體" w:eastAsia="標楷體" w:hAnsi="標楷體" w:hint="eastAsia"/>
        </w:rPr>
        <w:t>及術科</w:t>
      </w:r>
      <w:r w:rsidRPr="00D67E28">
        <w:rPr>
          <w:rFonts w:ascii="標楷體" w:eastAsia="標楷體" w:hAnsi="標楷體"/>
        </w:rPr>
        <w:t>委員。</w:t>
      </w:r>
    </w:p>
    <w:p w14:paraId="6FF8199E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2.4.辦理資料審查及術科考試作業。</w:t>
      </w:r>
    </w:p>
    <w:p w14:paraId="1BFBC680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2.5.招生事務處</w:t>
      </w:r>
      <w:r w:rsidRPr="00D67E28">
        <w:rPr>
          <w:rFonts w:ascii="標楷體" w:eastAsia="標楷體" w:hAnsi="標楷體"/>
        </w:rPr>
        <w:t>完成成績登記及複核作業。</w:t>
      </w:r>
    </w:p>
    <w:p w14:paraId="24FAD8F8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2.6.</w:t>
      </w:r>
      <w:r w:rsidRPr="00D67E28">
        <w:rPr>
          <w:rFonts w:ascii="標楷體" w:eastAsia="標楷體" w:hAnsi="標楷體"/>
        </w:rPr>
        <w:t>召開招生委員會議審議錄取標準。</w:t>
      </w:r>
    </w:p>
    <w:p w14:paraId="46626BF9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2.7.</w:t>
      </w:r>
      <w:r w:rsidRPr="00D67E28">
        <w:rPr>
          <w:rFonts w:ascii="標楷體" w:eastAsia="標楷體" w:hAnsi="標楷體"/>
        </w:rPr>
        <w:t>公告</w:t>
      </w:r>
      <w:r w:rsidRPr="00D67E28">
        <w:rPr>
          <w:rFonts w:ascii="標楷體" w:eastAsia="標楷體" w:hAnsi="標楷體" w:hint="eastAsia"/>
        </w:rPr>
        <w:t>放榜</w:t>
      </w:r>
      <w:r w:rsidRPr="00D67E28">
        <w:rPr>
          <w:rFonts w:ascii="標楷體" w:eastAsia="標楷體" w:hAnsi="標楷體"/>
        </w:rPr>
        <w:t>及寄發</w:t>
      </w:r>
      <w:r w:rsidRPr="00D67E28">
        <w:rPr>
          <w:rFonts w:ascii="標楷體" w:eastAsia="標楷體" w:hAnsi="標楷體" w:hint="eastAsia"/>
        </w:rPr>
        <w:t>成績單、</w:t>
      </w:r>
      <w:r w:rsidRPr="00D67E28">
        <w:rPr>
          <w:rFonts w:ascii="標楷體" w:eastAsia="標楷體" w:hAnsi="標楷體"/>
        </w:rPr>
        <w:t>錄取通知書。</w:t>
      </w:r>
    </w:p>
    <w:p w14:paraId="48D50D0B" w14:textId="77777777" w:rsidR="00FB5660" w:rsidRPr="00D67E28" w:rsidRDefault="00FB5660" w:rsidP="00483F8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7E28">
        <w:rPr>
          <w:rFonts w:ascii="標楷體" w:eastAsia="標楷體" w:hAnsi="標楷體" w:hint="eastAsia"/>
          <w:b/>
        </w:rPr>
        <w:t>3.</w:t>
      </w:r>
      <w:r w:rsidRPr="00D67E28">
        <w:rPr>
          <w:rFonts w:ascii="標楷體" w:eastAsia="標楷體" w:hAnsi="標楷體"/>
          <w:b/>
        </w:rPr>
        <w:t>控制重點：</w:t>
      </w:r>
    </w:p>
    <w:p w14:paraId="306233D1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3.1.審核考生學歷資格是否符合招生簡章規定。</w:t>
      </w:r>
    </w:p>
    <w:p w14:paraId="426AA414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3.2.招生事務處是否核算各項成績，並登錄無誤且經過複核。</w:t>
      </w:r>
    </w:p>
    <w:p w14:paraId="1025743A" w14:textId="77777777" w:rsidR="00FB5660" w:rsidRPr="00D67E28" w:rsidRDefault="00FB5660" w:rsidP="00483F8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7E28">
        <w:rPr>
          <w:rFonts w:ascii="標楷體" w:eastAsia="標楷體" w:hAnsi="標楷體" w:hint="eastAsia"/>
          <w:b/>
        </w:rPr>
        <w:t>4.</w:t>
      </w:r>
      <w:r w:rsidRPr="00D67E28">
        <w:rPr>
          <w:rFonts w:ascii="標楷體" w:eastAsia="標楷體" w:hAnsi="標楷體"/>
          <w:b/>
        </w:rPr>
        <w:t>使用表單：</w:t>
      </w:r>
    </w:p>
    <w:p w14:paraId="07E88A33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4.1.</w:t>
      </w:r>
      <w:r w:rsidRPr="00D67E28">
        <w:rPr>
          <w:rFonts w:ascii="標楷體" w:eastAsia="標楷體" w:hAnsi="標楷體"/>
        </w:rPr>
        <w:t>招生考試資料審查</w:t>
      </w:r>
      <w:r w:rsidRPr="00D67E28">
        <w:rPr>
          <w:rFonts w:ascii="標楷體" w:eastAsia="標楷體" w:hAnsi="標楷體" w:hint="eastAsia"/>
        </w:rPr>
        <w:t>及術科</w:t>
      </w:r>
      <w:r w:rsidRPr="00D67E28">
        <w:rPr>
          <w:rFonts w:ascii="標楷體" w:eastAsia="標楷體" w:hAnsi="標楷體"/>
        </w:rPr>
        <w:t>委員推薦</w:t>
      </w:r>
      <w:r w:rsidRPr="00D67E28">
        <w:rPr>
          <w:rFonts w:ascii="標楷體" w:eastAsia="標楷體" w:hAnsi="標楷體" w:hint="eastAsia"/>
        </w:rPr>
        <w:t>調查表</w:t>
      </w:r>
      <w:r w:rsidRPr="00D67E28">
        <w:rPr>
          <w:rFonts w:ascii="標楷體" w:eastAsia="標楷體" w:hAnsi="標楷體"/>
        </w:rPr>
        <w:t>。</w:t>
      </w:r>
    </w:p>
    <w:p w14:paraId="7F0A71AF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4.2.</w:t>
      </w:r>
      <w:r w:rsidRPr="00D67E28">
        <w:rPr>
          <w:rFonts w:ascii="標楷體" w:eastAsia="標楷體" w:hAnsi="標楷體"/>
        </w:rPr>
        <w:t>資料審查評分表。</w:t>
      </w:r>
    </w:p>
    <w:p w14:paraId="4EB83864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4.3.術科</w:t>
      </w:r>
      <w:r w:rsidRPr="00D67E28">
        <w:rPr>
          <w:rFonts w:ascii="標楷體" w:eastAsia="標楷體" w:hAnsi="標楷體"/>
        </w:rPr>
        <w:t>評分表。</w:t>
      </w:r>
    </w:p>
    <w:p w14:paraId="0C582AE0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4.4.試場記載表。</w:t>
      </w:r>
    </w:p>
    <w:p w14:paraId="2D717EFC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D67E28">
        <w:rPr>
          <w:rFonts w:ascii="標楷體" w:eastAsia="標楷體" w:hAnsi="標楷體" w:hint="eastAsia"/>
        </w:rPr>
        <w:t>4.5.缺考人數統計表。</w:t>
      </w:r>
    </w:p>
    <w:p w14:paraId="76215872" w14:textId="77777777" w:rsidR="00FB5660" w:rsidRPr="00D67E28" w:rsidRDefault="00FB5660" w:rsidP="00483F8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7E28">
        <w:rPr>
          <w:rFonts w:ascii="標楷體" w:eastAsia="標楷體" w:hAnsi="標楷體" w:hint="eastAsia"/>
          <w:b/>
        </w:rPr>
        <w:t>5.</w:t>
      </w:r>
      <w:r w:rsidRPr="00D67E28">
        <w:rPr>
          <w:rFonts w:ascii="標楷體" w:eastAsia="標楷體" w:hAnsi="標楷體"/>
          <w:b/>
        </w:rPr>
        <w:t>依據及相關文件：</w:t>
      </w:r>
    </w:p>
    <w:p w14:paraId="784AF184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5.1.佛光大學運動績優學生單獨</w:t>
      </w:r>
      <w:r w:rsidRPr="00D67E28">
        <w:rPr>
          <w:rFonts w:ascii="標楷體" w:eastAsia="標楷體" w:hAnsi="標楷體"/>
        </w:rPr>
        <w:t>招生簡章</w:t>
      </w:r>
      <w:r w:rsidRPr="00D67E28">
        <w:rPr>
          <w:rFonts w:ascii="標楷體" w:eastAsia="標楷體" w:hAnsi="標楷體" w:hint="eastAsia"/>
        </w:rPr>
        <w:t>。</w:t>
      </w:r>
    </w:p>
    <w:p w14:paraId="6E204891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5.2.</w:t>
      </w:r>
      <w:r w:rsidRPr="00D67E28">
        <w:rPr>
          <w:rFonts w:ascii="標楷體" w:eastAsia="標楷體" w:hAnsi="標楷體"/>
        </w:rPr>
        <w:t>佛光大學</w:t>
      </w:r>
      <w:r w:rsidRPr="00D67E28">
        <w:rPr>
          <w:rFonts w:ascii="標楷體" w:eastAsia="標楷體" w:hAnsi="標楷體" w:hint="eastAsia"/>
        </w:rPr>
        <w:t>重點運動項目績優學生單獨</w:t>
      </w:r>
      <w:r w:rsidRPr="00D67E28">
        <w:rPr>
          <w:rFonts w:ascii="標楷體" w:eastAsia="標楷體" w:hAnsi="標楷體"/>
        </w:rPr>
        <w:t>招生辦法</w:t>
      </w:r>
      <w:r w:rsidRPr="00D67E28">
        <w:rPr>
          <w:rFonts w:ascii="標楷體" w:eastAsia="標楷體" w:hAnsi="標楷體" w:hint="eastAsia"/>
        </w:rPr>
        <w:t>。</w:t>
      </w:r>
    </w:p>
    <w:p w14:paraId="678CC701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5.3.</w:t>
      </w:r>
      <w:r w:rsidRPr="00D67E28">
        <w:rPr>
          <w:rFonts w:ascii="標楷體" w:eastAsia="標楷體" w:hAnsi="標楷體"/>
        </w:rPr>
        <w:t>佛光大學招生作業工作費支給標準</w:t>
      </w:r>
      <w:r w:rsidRPr="00D67E28">
        <w:rPr>
          <w:rFonts w:ascii="標楷體" w:eastAsia="標楷體" w:hAnsi="標楷體" w:hint="eastAsia"/>
        </w:rPr>
        <w:t>。</w:t>
      </w:r>
    </w:p>
    <w:p w14:paraId="1EBB5399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7E28">
        <w:rPr>
          <w:rFonts w:ascii="標楷體" w:eastAsia="標楷體" w:hAnsi="標楷體" w:hint="eastAsia"/>
        </w:rPr>
        <w:t>5.4.</w:t>
      </w:r>
      <w:r w:rsidRPr="00D67E28">
        <w:rPr>
          <w:rFonts w:ascii="標楷體" w:eastAsia="標楷體" w:hAnsi="標楷體"/>
        </w:rPr>
        <w:t>佛光大學招生委員會設置辦法</w:t>
      </w:r>
      <w:r w:rsidRPr="00D67E28">
        <w:rPr>
          <w:rFonts w:ascii="標楷體" w:eastAsia="標楷體" w:hAnsi="標楷體" w:hint="eastAsia"/>
        </w:rPr>
        <w:t>。</w:t>
      </w:r>
    </w:p>
    <w:p w14:paraId="1382CD15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D67E28">
        <w:rPr>
          <w:rFonts w:ascii="標楷體" w:eastAsia="標楷體" w:hAnsi="標楷體" w:hint="eastAsia"/>
          <w:bCs/>
        </w:rPr>
        <w:t>5.</w:t>
      </w:r>
      <w:r w:rsidRPr="00D67E28">
        <w:rPr>
          <w:rFonts w:ascii="標楷體" w:eastAsia="標楷體" w:hAnsi="標楷體"/>
          <w:bCs/>
        </w:rPr>
        <w:t>5</w:t>
      </w:r>
      <w:r w:rsidRPr="00D67E28">
        <w:rPr>
          <w:rFonts w:ascii="標楷體" w:eastAsia="標楷體" w:hAnsi="標楷體" w:hint="eastAsia"/>
          <w:bCs/>
        </w:rPr>
        <w:t>.</w:t>
      </w:r>
      <w:r w:rsidRPr="00D67E28">
        <w:rPr>
          <w:rFonts w:ascii="標楷體" w:eastAsia="標楷體" w:hAnsi="標楷體"/>
          <w:bCs/>
        </w:rPr>
        <w:t>佛光大學招生</w:t>
      </w:r>
      <w:r w:rsidRPr="00D67E28">
        <w:rPr>
          <w:rFonts w:ascii="標楷體" w:eastAsia="標楷體" w:hAnsi="標楷體" w:hint="eastAsia"/>
          <w:bCs/>
        </w:rPr>
        <w:t>規定。</w:t>
      </w:r>
    </w:p>
    <w:p w14:paraId="1C025075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D67E28">
        <w:rPr>
          <w:rFonts w:ascii="標楷體" w:eastAsia="標楷體" w:hAnsi="標楷體"/>
          <w:bCs/>
        </w:rPr>
        <w:t>5.6.</w:t>
      </w:r>
      <w:r w:rsidRPr="00D67E28">
        <w:rPr>
          <w:rFonts w:ascii="標楷體" w:eastAsia="標楷體" w:hAnsi="標楷體" w:hint="eastAsia"/>
          <w:bCs/>
        </w:rPr>
        <w:t>入學大學同等學力認定標準。（教育部）</w:t>
      </w:r>
    </w:p>
    <w:p w14:paraId="1FD56A54" w14:textId="77777777" w:rsidR="00FB5660" w:rsidRPr="00D67E28" w:rsidRDefault="00FB5660" w:rsidP="00483F8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D67E28">
        <w:rPr>
          <w:rFonts w:ascii="標楷體" w:eastAsia="標楷體" w:hAnsi="標楷體"/>
          <w:bCs/>
        </w:rPr>
        <w:t>5.7.</w:t>
      </w:r>
      <w:r w:rsidRPr="00D67E28">
        <w:rPr>
          <w:rFonts w:ascii="標楷體" w:eastAsia="標楷體" w:hAnsi="標楷體" w:hint="eastAsia"/>
          <w:bCs/>
        </w:rPr>
        <w:t>中等以上學校運動成績優良學生升學輔導辦法。（教育部）</w:t>
      </w:r>
    </w:p>
    <w:p w14:paraId="595CD97A" w14:textId="77777777" w:rsidR="00FB5660" w:rsidRPr="00D67E28" w:rsidRDefault="00FB5660" w:rsidP="00E17F8F">
      <w:pPr>
        <w:widowControl/>
        <w:ind w:firstLine="240"/>
        <w:rPr>
          <w:rFonts w:ascii="標楷體" w:eastAsia="標楷體" w:hAnsi="標楷體"/>
          <w:sz w:val="16"/>
          <w:szCs w:val="16"/>
        </w:rPr>
      </w:pPr>
      <w:r w:rsidRPr="00D67E28">
        <w:rPr>
          <w:rFonts w:ascii="標楷體" w:eastAsia="標楷體" w:hAnsi="標楷體"/>
          <w:sz w:val="16"/>
          <w:szCs w:val="16"/>
        </w:rPr>
        <w:br w:type="page"/>
      </w:r>
    </w:p>
    <w:p w14:paraId="5A1009AA" w14:textId="77777777" w:rsidR="00FB5660" w:rsidRPr="00D67E28" w:rsidRDefault="00FB5660" w:rsidP="00A51322">
      <w:pPr>
        <w:rPr>
          <w:rFonts w:ascii="標楷體" w:eastAsia="標楷體" w:hAnsi="標楷體"/>
        </w:rPr>
        <w:sectPr w:rsidR="00FB5660" w:rsidRPr="00D67E2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44FB1A0" w14:textId="77777777" w:rsidR="00FB5660" w:rsidRPr="00D67E28" w:rsidRDefault="00FB5660">
      <w:pPr>
        <w:rPr>
          <w:rFonts w:ascii="標楷體" w:eastAsia="標楷體" w:hAnsi="標楷體"/>
        </w:rPr>
      </w:pPr>
    </w:p>
    <w:p w14:paraId="705E0C0E" w14:textId="77777777" w:rsidR="00FB5660" w:rsidRDefault="00FB5660" w:rsidP="005C4A3A">
      <w:pPr>
        <w:sectPr w:rsidR="00FB5660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6301797B" w14:textId="77777777" w:rsidR="00335C38" w:rsidRDefault="00335C38"/>
    <w:sectPr w:rsidR="00335C3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5660"/>
    <w:rsid w:val="00335C38"/>
    <w:rsid w:val="00C2132D"/>
    <w:rsid w:val="00FB56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71768E"/>
  <w15:chartTrackingRefBased/>
  <w15:docId w15:val="{FD154F2C-0005-43BE-A0F9-618A8EC125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B566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B566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B566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B566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B566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939494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01</Words>
  <Characters>1718</Characters>
  <Application>Microsoft Office Word</Application>
  <DocSecurity>0</DocSecurity>
  <Lines>14</Lines>
  <Paragraphs>4</Paragraphs>
  <ScaleCrop>false</ScaleCrop>
  <Company/>
  <LinksUpToDate>false</LinksUpToDate>
  <CharactersWithSpaces>2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4:33:00Z</dcterms:created>
  <dcterms:modified xsi:type="dcterms:W3CDTF">2022-04-07T14:36:00Z</dcterms:modified>
</cp:coreProperties>
</file>